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C111C" w:rsidRPr="006442BC" w:rsidRDefault="004E41C4" w:rsidP="006442BC">
      <w:pPr>
        <w:rPr>
          <w:szCs w:val="32"/>
        </w:rPr>
      </w:pPr>
      <w:r>
        <w:rPr>
          <w:noProof/>
          <w:szCs w:val="32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0" type="#_x0000_t75" style="position:absolute;left:0;text-align:left;margin-left:2.25pt;margin-top:38.95pt;width:414.6pt;height:391.65pt;z-index:251659264">
            <v:imagedata r:id="rId6" o:title=""/>
            <w10:wrap type="square"/>
          </v:shape>
          <o:OLEObject Type="Embed" ProgID="Visio.Drawing.11" ShapeID="_x0000_s1030" DrawAspect="Content" ObjectID="_1543150678" r:id="rId7"/>
        </w:pict>
      </w:r>
    </w:p>
    <w:sectPr w:rsidR="001C111C" w:rsidRPr="006442BC" w:rsidSect="00A50A5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2D611D" w:rsidRDefault="002D611D" w:rsidP="006442BC">
      <w:r>
        <w:separator/>
      </w:r>
    </w:p>
  </w:endnote>
  <w:endnote w:type="continuationSeparator" w:id="1">
    <w:p w:rsidR="002D611D" w:rsidRDefault="002D611D" w:rsidP="006442B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2D611D" w:rsidRDefault="002D611D" w:rsidP="006442BC">
      <w:r>
        <w:separator/>
      </w:r>
    </w:p>
  </w:footnote>
  <w:footnote w:type="continuationSeparator" w:id="1">
    <w:p w:rsidR="002D611D" w:rsidRDefault="002D611D" w:rsidP="006442BC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93315A"/>
    <w:rsid w:val="0016211B"/>
    <w:rsid w:val="001C111C"/>
    <w:rsid w:val="002D611D"/>
    <w:rsid w:val="003E3D6A"/>
    <w:rsid w:val="00434DCE"/>
    <w:rsid w:val="004E41C4"/>
    <w:rsid w:val="006442BC"/>
    <w:rsid w:val="006C2068"/>
    <w:rsid w:val="007B7A13"/>
    <w:rsid w:val="0093315A"/>
    <w:rsid w:val="00A50A5F"/>
    <w:rsid w:val="00B1073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C111C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3315A"/>
    <w:pPr>
      <w:ind w:firstLineChars="200" w:firstLine="420"/>
    </w:pPr>
  </w:style>
  <w:style w:type="paragraph" w:styleId="a4">
    <w:name w:val="header"/>
    <w:basedOn w:val="a"/>
    <w:link w:val="Char"/>
    <w:uiPriority w:val="99"/>
    <w:semiHidden/>
    <w:unhideWhenUsed/>
    <w:rsid w:val="006442B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semiHidden/>
    <w:rsid w:val="006442BC"/>
    <w:rPr>
      <w:sz w:val="18"/>
      <w:szCs w:val="18"/>
    </w:rPr>
  </w:style>
  <w:style w:type="paragraph" w:styleId="a5">
    <w:name w:val="footer"/>
    <w:basedOn w:val="a"/>
    <w:link w:val="Char0"/>
    <w:uiPriority w:val="99"/>
    <w:semiHidden/>
    <w:unhideWhenUsed/>
    <w:rsid w:val="006442B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semiHidden/>
    <w:rsid w:val="006442BC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w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0</Words>
  <Characters>1</Characters>
  <Application>Microsoft Office Word</Application>
  <DocSecurity>0</DocSecurity>
  <Lines>1</Lines>
  <Paragraphs>1</Paragraphs>
  <ScaleCrop>false</ScaleCrop>
  <Company>Microsoft</Company>
  <LinksUpToDate>false</LinksUpToDate>
  <CharactersWithSpaces>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dmin</cp:lastModifiedBy>
  <cp:revision>2</cp:revision>
  <dcterms:created xsi:type="dcterms:W3CDTF">2016-12-13T08:10:00Z</dcterms:created>
  <dcterms:modified xsi:type="dcterms:W3CDTF">2016-12-13T08:10:00Z</dcterms:modified>
</cp:coreProperties>
</file>